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5" r:id="rId1"/>
  </p:sldMasterIdLst>
  <p:sldIdLst>
    <p:sldId id="256" r:id="rId2"/>
    <p:sldId id="257" r:id="rId3"/>
    <p:sldId id="258" r:id="rId4"/>
    <p:sldId id="259" r:id="rId5"/>
    <p:sldId id="266" r:id="rId6"/>
    <p:sldId id="262" r:id="rId7"/>
    <p:sldId id="263" r:id="rId8"/>
    <p:sldId id="267" r:id="rId9"/>
    <p:sldId id="265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79" d="100"/>
          <a:sy n="79" d="100"/>
        </p:scale>
        <p:origin x="33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adr8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2"/>
    </mc:Choice>
    <mc:Fallback>
      <c:style val="12"/>
    </mc:Fallback>
  </mc:AlternateContent>
  <c:pivotSource>
    <c:name>[adr81]Использование задач!PivotTable6</c:name>
    <c:fmtId val="-1"/>
  </c:pivotSource>
  <c:chart>
    <c:title>
      <c:tx>
        <c:rich>
          <a:bodyPr/>
          <a:lstStyle/>
          <a:p>
            <a:pPr>
              <a:defRPr/>
            </a:pPr>
            <a:r>
              <a:rPr lang="az-Cyrl-AZ"/>
              <a:t>Отчет о движении денежных средств</a:t>
            </a:r>
          </a:p>
        </c:rich>
      </c:tx>
      <c:layout/>
      <c:overlay val="0"/>
    </c:title>
    <c:autoTitleDeleted val="0"/>
    <c:pivotFmts>
      <c:pivotFmt>
        <c:idx val="0"/>
        <c:marker>
          <c:symbol val="none"/>
        </c:marker>
      </c:pivotFmt>
      <c:pivotFmt>
        <c:idx val="1"/>
        <c:marker>
          <c:symbol val="square"/>
          <c:size val="5"/>
        </c:marker>
      </c:pivotFmt>
      <c:pivotFmt>
        <c:idx val="2"/>
        <c:marker>
          <c:symbol val="none"/>
        </c:marker>
      </c:pivotFmt>
      <c:pivotFmt>
        <c:idx val="3"/>
        <c:marker>
          <c:symbol val="square"/>
          <c:size val="5"/>
        </c:marker>
      </c:pivotFmt>
    </c:pivotFmts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Использование задач'!$C$3:$C$4</c:f>
              <c:strCache>
                <c:ptCount val="1"/>
                <c:pt idx="0">
                  <c:v>Затраты</c:v>
                </c:pt>
              </c:strCache>
            </c:strRef>
          </c:tx>
          <c:invertIfNegative val="0"/>
          <c:cat>
            <c:multiLvlStrRef>
              <c:f>'Использование задач'!$A$5:$B$12</c:f>
              <c:multiLvlStrCache>
                <c:ptCount val="5"/>
                <c:lvl>
                  <c:pt idx="0">
                    <c:v>К1</c:v>
                  </c:pt>
                  <c:pt idx="1">
                    <c:v>К2</c:v>
                  </c:pt>
                  <c:pt idx="2">
                    <c:v>К3</c:v>
                  </c:pt>
                  <c:pt idx="3">
                    <c:v>К4</c:v>
                  </c:pt>
                  <c:pt idx="4">
                    <c:v>К1</c:v>
                  </c:pt>
                </c:lvl>
                <c:lvl>
                  <c:pt idx="0">
                    <c:v>2019</c:v>
                  </c:pt>
                  <c:pt idx="4">
                    <c:v>2020</c:v>
                  </c:pt>
                </c:lvl>
              </c:multiLvlStrCache>
            </c:multiLvlStrRef>
          </c:cat>
          <c:val>
            <c:numRef>
              <c:f>'Использование задач'!$C$5:$C$12</c:f>
              <c:numCache>
                <c:formatCode>General</c:formatCode>
                <c:ptCount val="5"/>
                <c:pt idx="0">
                  <c:v>189820</c:v>
                </c:pt>
                <c:pt idx="1">
                  <c:v>247586.66666666669</c:v>
                </c:pt>
                <c:pt idx="2">
                  <c:v>1537904</c:v>
                </c:pt>
                <c:pt idx="3">
                  <c:v>201020.78999999998</c:v>
                </c:pt>
                <c:pt idx="4">
                  <c:v>25397.4833333333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D76-4AC0-A728-70D754FD270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39493048"/>
        <c:axId val="239493440"/>
      </c:barChart>
      <c:lineChart>
        <c:grouping val="standard"/>
        <c:varyColors val="0"/>
        <c:ser>
          <c:idx val="1"/>
          <c:order val="1"/>
          <c:tx>
            <c:strRef>
              <c:f>'Использование задач'!$D$3:$D$4</c:f>
              <c:strCache>
                <c:ptCount val="1"/>
                <c:pt idx="0">
                  <c:v>Совокупные затраты</c:v>
                </c:pt>
              </c:strCache>
            </c:strRef>
          </c:tx>
          <c:marker>
            <c:symbol val="square"/>
            <c:size val="5"/>
          </c:marker>
          <c:cat>
            <c:multiLvlStrRef>
              <c:f>'Использование задач'!$A$5:$B$12</c:f>
              <c:multiLvlStrCache>
                <c:ptCount val="5"/>
                <c:lvl>
                  <c:pt idx="0">
                    <c:v>К1</c:v>
                  </c:pt>
                  <c:pt idx="1">
                    <c:v>К2</c:v>
                  </c:pt>
                  <c:pt idx="2">
                    <c:v>К3</c:v>
                  </c:pt>
                  <c:pt idx="3">
                    <c:v>К4</c:v>
                  </c:pt>
                  <c:pt idx="4">
                    <c:v>К1</c:v>
                  </c:pt>
                </c:lvl>
                <c:lvl>
                  <c:pt idx="0">
                    <c:v>2019</c:v>
                  </c:pt>
                  <c:pt idx="4">
                    <c:v>2020</c:v>
                  </c:pt>
                </c:lvl>
              </c:multiLvlStrCache>
            </c:multiLvlStrRef>
          </c:cat>
          <c:val>
            <c:numRef>
              <c:f>'Использование задач'!$D$5:$D$12</c:f>
              <c:numCache>
                <c:formatCode>General</c:formatCode>
                <c:ptCount val="5"/>
                <c:pt idx="0">
                  <c:v>189820</c:v>
                </c:pt>
                <c:pt idx="1">
                  <c:v>437406.66666666669</c:v>
                </c:pt>
                <c:pt idx="2">
                  <c:v>1975310.6666666665</c:v>
                </c:pt>
                <c:pt idx="3">
                  <c:v>2176331.6666666665</c:v>
                </c:pt>
                <c:pt idx="4">
                  <c:v>2201728.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D76-4AC0-A728-70D754FD270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39495792"/>
        <c:axId val="239493832"/>
      </c:lineChart>
      <c:catAx>
        <c:axId val="239493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239493440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239493440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az-Cyrl-AZ"/>
                  <a:t>Затраты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239493048"/>
        <c:crosses val="autoZero"/>
        <c:crossBetween val="between"/>
      </c:valAx>
      <c:catAx>
        <c:axId val="23949579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39493832"/>
        <c:crosses val="autoZero"/>
        <c:auto val="0"/>
        <c:lblAlgn val="ctr"/>
        <c:lblOffset val="100"/>
        <c:noMultiLvlLbl val="0"/>
      </c:catAx>
      <c:valAx>
        <c:axId val="239493832"/>
        <c:scaling>
          <c:orientation val="minMax"/>
        </c:scaling>
        <c:delete val="0"/>
        <c:axPos val="r"/>
        <c:title>
          <c:tx>
            <c:rich>
              <a:bodyPr/>
              <a:lstStyle/>
              <a:p>
                <a:pPr>
                  <a:defRPr/>
                </a:pPr>
                <a:r>
                  <a:rPr lang="az-Cyrl-AZ"/>
                  <a:t>Совокупные затраты</a:t>
                </a:r>
              </a:p>
            </c:rich>
          </c:tx>
          <c:layout/>
          <c:overlay val="0"/>
        </c:title>
        <c:numFmt formatCode="General" sourceLinked="1"/>
        <c:majorTickMark val="cross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239495792"/>
        <c:crosses val="max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2710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207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76793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8770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096003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3552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248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116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7933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7840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7407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15577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669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8803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5543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9169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250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66022" y="328993"/>
            <a:ext cx="8915399" cy="2262781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imes New Roman" pitchFamily="18" charset="0"/>
                <a:cs typeface="Times New Roman" pitchFamily="18" charset="0"/>
              </a:rPr>
              <a:t>Курсовая работа </a:t>
            </a:r>
            <a:br>
              <a:rPr lang="ru-RU" dirty="0">
                <a:latin typeface="Times New Roman" pitchFamily="18" charset="0"/>
                <a:cs typeface="Times New Roman" pitchFamily="18" charset="0"/>
              </a:rPr>
            </a:br>
            <a:r>
              <a:rPr lang="ru-RU" dirty="0">
                <a:latin typeface="Times New Roman" pitchFamily="18" charset="0"/>
                <a:cs typeface="Times New Roman" pitchFamily="18" charset="0"/>
              </a:rPr>
              <a:t>по дисциплин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Управление проектами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r"/>
            <a:r>
              <a:rPr lang="ru-RU" dirty="0" smtClean="0"/>
              <a:t> </a:t>
            </a:r>
            <a:r>
              <a:rPr lang="ru-RU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ыполнил студент группы П-32 </a:t>
            </a:r>
          </a:p>
          <a:p>
            <a:pPr algn="r"/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рчагин В.Д.</a:t>
            </a:r>
            <a:endParaRPr lang="ru-RU" sz="2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sz="2200" dirty="0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1976026" y="3205778"/>
            <a:ext cx="8915399" cy="111879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Разработка автоматизированной корпоративной информационной системы для 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магазина компьютерной техники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63645" y="6457890"/>
            <a:ext cx="17201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Москва, 201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9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271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33527" y="387442"/>
            <a:ext cx="8911687" cy="860445"/>
          </a:xfrm>
        </p:spPr>
        <p:txBody>
          <a:bodyPr>
            <a:normAutofit/>
          </a:bodyPr>
          <a:lstStyle/>
          <a:p>
            <a:r>
              <a:rPr lang="ru-RU" sz="5000" dirty="0" smtClean="0">
                <a:latin typeface="Times New Roman" pitchFamily="18" charset="0"/>
                <a:cs typeface="Times New Roman" pitchFamily="18" charset="0"/>
              </a:rPr>
              <a:t>Цель проекта</a:t>
            </a:r>
            <a:endParaRPr lang="ru-RU" sz="5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287537" y="2090570"/>
            <a:ext cx="8915400" cy="3777622"/>
          </a:xfrm>
        </p:spPr>
        <p:txBody>
          <a:bodyPr>
            <a:normAutofit/>
          </a:bodyPr>
          <a:lstStyle/>
          <a:p>
            <a:r>
              <a:rPr lang="ru-RU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ru-RU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работка </a:t>
            </a:r>
            <a:r>
              <a:rPr lang="ru-RU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втоматизированной корпоративной информационной системы (АКИС) для </a:t>
            </a:r>
            <a:r>
              <a:rPr lang="ru-RU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агазина компьютерной техники </a:t>
            </a:r>
            <a:r>
              <a:rPr lang="ru-RU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о </a:t>
            </a:r>
            <a:r>
              <a:rPr lang="ru-RU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 февраля </a:t>
            </a:r>
            <a:r>
              <a:rPr lang="ru-RU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20 года</a:t>
            </a:r>
            <a:r>
              <a:rPr lang="ru-RU" sz="4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80570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1405" y="333654"/>
            <a:ext cx="8911687" cy="1280890"/>
          </a:xfrm>
        </p:spPr>
        <p:txBody>
          <a:bodyPr>
            <a:normAutofit/>
          </a:bodyPr>
          <a:lstStyle/>
          <a:p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Задачи проекта</a:t>
            </a:r>
            <a:endParaRPr lang="ru-RU" sz="5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24205" y="1445109"/>
            <a:ext cx="8915400" cy="5160086"/>
          </a:xfrm>
        </p:spPr>
        <p:txBody>
          <a:bodyPr>
            <a:noAutofit/>
          </a:bodyPr>
          <a:lstStyle/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вести анализ предметной области АКИС.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макет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ИС</a:t>
            </a:r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ть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азу данных, содержащую данные о </a:t>
            </a:r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варах и их поставщиках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ИС.</a:t>
            </a: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тестировать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ИС.</a:t>
            </a: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ка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ИС на компьютеры клиентов.</a:t>
            </a: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ть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кции по использованию этой </a:t>
            </a:r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ИС.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учить персонал работе с АКИС.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ъявить </a:t>
            </a: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 заказчику.</a:t>
            </a:r>
          </a:p>
          <a:p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524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72162" y="441230"/>
            <a:ext cx="8911687" cy="1280890"/>
          </a:xfrm>
        </p:spPr>
        <p:txBody>
          <a:bodyPr>
            <a:normAutofit/>
          </a:bodyPr>
          <a:lstStyle/>
          <a:p>
            <a:r>
              <a:rPr lang="ru-RU" sz="5000" dirty="0">
                <a:latin typeface="Times New Roman" pitchFamily="18" charset="0"/>
                <a:cs typeface="Times New Roman" pitchFamily="18" charset="0"/>
              </a:rPr>
              <a:t>План проекта</a:t>
            </a:r>
            <a:endParaRPr lang="ru-RU" sz="5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68449" y="1722120"/>
            <a:ext cx="8915400" cy="3777622"/>
          </a:xfrm>
        </p:spPr>
        <p:txBody>
          <a:bodyPr>
            <a:normAutofit/>
          </a:bodyPr>
          <a:lstStyle/>
          <a:p>
            <a:pPr marL="274320" lvl="0" indent="-274320" defTabSz="914400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ru-RU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Устав проекта</a:t>
            </a:r>
          </a:p>
          <a:p>
            <a:pPr marL="274320" lvl="0" indent="-274320" defTabSz="914400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писание проекта</a:t>
            </a:r>
            <a:endParaRPr lang="ru-RU" sz="2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274320" lvl="0" indent="-274320" defTabSz="914400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ru-RU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СР в виде дерева</a:t>
            </a:r>
          </a:p>
          <a:p>
            <a:pPr marL="274320" lvl="0" indent="-274320" defTabSz="914400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ru-RU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атрица ответственности</a:t>
            </a:r>
          </a:p>
          <a:p>
            <a:pPr marL="274320" lvl="0" indent="-274320" defTabSz="914400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еестр рисков</a:t>
            </a:r>
            <a:endParaRPr lang="ru-RU" sz="2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274320" lvl="0" indent="-274320" defTabSz="914400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ru-RU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ект в 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S Project:</a:t>
            </a:r>
            <a:endParaRPr lang="ru-RU" sz="2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857250" lvl="1" indent="-457200" defTabSz="914400">
              <a:spcBef>
                <a:spcPts val="600"/>
              </a:spcBef>
              <a:buSzPct val="70000"/>
              <a:buFont typeface="+mj-lt"/>
              <a:buAutoNum type="arabicParenR"/>
              <a:defRPr/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СР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 вехами, сроками,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вязями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857250" lvl="1" indent="-457200" defTabSz="914400">
              <a:spcBef>
                <a:spcPts val="600"/>
              </a:spcBef>
              <a:buSzPct val="70000"/>
              <a:buFont typeface="+mj-lt"/>
              <a:buAutoNum type="arabicParenR"/>
              <a:defRPr/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писание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екта, описание ресурсов 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857250" lvl="1" indent="-457200" defTabSz="914400">
              <a:spcBef>
                <a:spcPts val="600"/>
              </a:spcBef>
              <a:buSzPct val="70000"/>
              <a:buFont typeface="+mj-lt"/>
              <a:buAutoNum type="arabicParenR"/>
              <a:defRPr/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одифицированные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лендари ресурсов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27500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59993" y="-135467"/>
            <a:ext cx="8911687" cy="1280890"/>
          </a:xfrm>
        </p:spPr>
        <p:txBody>
          <a:bodyPr/>
          <a:lstStyle/>
          <a:p>
            <a:pPr algn="ctr"/>
            <a:r>
              <a:rPr lang="ru-RU" dirty="0" smtClean="0"/>
              <a:t>ИСР в виде дерева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794471"/>
              </p:ext>
            </p:extLst>
          </p:nvPr>
        </p:nvGraphicFramePr>
        <p:xfrm>
          <a:off x="1559993" y="692728"/>
          <a:ext cx="8452875" cy="4618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9762994" imgH="5334136" progId="Visio.Drawing.15">
                  <p:embed/>
                </p:oleObj>
              </mc:Choice>
              <mc:Fallback>
                <p:oleObj name="Visio" r:id="rId3" imgW="9762994" imgH="53341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9993" y="692728"/>
                        <a:ext cx="8452875" cy="4618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5791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18374" y="279865"/>
            <a:ext cx="8911687" cy="1280890"/>
          </a:xfrm>
        </p:spPr>
        <p:txBody>
          <a:bodyPr>
            <a:normAutofit/>
          </a:bodyPr>
          <a:lstStyle/>
          <a:p>
            <a:r>
              <a:rPr lang="ru-RU" sz="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ные точки проекта</a:t>
            </a:r>
            <a:endParaRPr lang="ru-RU" sz="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927887"/>
              </p:ext>
            </p:extLst>
          </p:nvPr>
        </p:nvGraphicFramePr>
        <p:xfrm>
          <a:off x="1645920" y="1243590"/>
          <a:ext cx="9253728" cy="561441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385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8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566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13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№ </a:t>
                      </a:r>
                      <a:r>
                        <a:rPr lang="ru-RU" sz="1300" b="1" dirty="0" err="1">
                          <a:solidFill>
                            <a:schemeClr val="bg1"/>
                          </a:solidFill>
                          <a:effectLst/>
                        </a:rPr>
                        <a:t>пп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Дата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Результат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01.02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Старт проекта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20.02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Проведен анализ предметной области АКИС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15.03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Создан макет АКИС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18.07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Реализованы все функции АКИС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27.08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Завершено тестирование АКИС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11.09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Куплено необходимое оборудование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7966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12.09.2019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Завершено внедрение АКИС в систему заказчика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8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24.10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Персонал обучен работе с АКИС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87966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04.12.2019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>
                          <a:solidFill>
                            <a:schemeClr val="bg1"/>
                          </a:solidFill>
                          <a:effectLst/>
                        </a:rPr>
                        <a:t>Подготовлена техническая документация по работе с АКИС</a:t>
                      </a:r>
                      <a:endParaRPr lang="ru-RU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813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01.02.2020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b="1" dirty="0">
                          <a:solidFill>
                            <a:schemeClr val="bg1"/>
                          </a:solidFill>
                          <a:effectLst/>
                        </a:rPr>
                        <a:t>Крайний срок завершения проекта.</a:t>
                      </a:r>
                      <a:endParaRPr lang="ru-RU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935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91790" y="-138335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ru-RU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юджет проекта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74708" y="5814726"/>
            <a:ext cx="485145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щий итог: 2201728 руб.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юджет: 2800000 руб. (600 000 резерв)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Диаграмм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673075"/>
              </p:ext>
            </p:extLst>
          </p:nvPr>
        </p:nvGraphicFramePr>
        <p:xfrm>
          <a:off x="1591790" y="633412"/>
          <a:ext cx="8972550" cy="51813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9052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2598" y="0"/>
            <a:ext cx="8911687" cy="1280890"/>
          </a:xfrm>
        </p:spPr>
        <p:txBody>
          <a:bodyPr/>
          <a:lstStyle/>
          <a:p>
            <a:pPr algn="ctr"/>
            <a:r>
              <a:rPr lang="ru-RU" dirty="0" smtClean="0"/>
              <a:t>Реестр рисков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6540972"/>
              </p:ext>
            </p:extLst>
          </p:nvPr>
        </p:nvGraphicFramePr>
        <p:xfrm>
          <a:off x="2214961" y="1034144"/>
          <a:ext cx="8586959" cy="51380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9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73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4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28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28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00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98596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348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№ п/п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Название риск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Описание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Вероятность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Влияние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Величин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Стратегия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Меры реагирования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0339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Увеличение бюджет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адение курса рубля по отношению к другим мировым валютам минимум на 20%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6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2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12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ередача риск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аключен договор со спонсором об увеличении бюджета на 20%.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10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2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нижение качества и увеличение сроков проект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везенная техника может быть плохого качества или иметь брак.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1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3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03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ередача риск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лучить подписанный гарантийный талон на закупленную технику.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6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нижение качества проект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теря ключевых сотрудников команды проект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2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7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14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нижение величины риск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оздание высокого уровня сотрудничества в команде.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10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4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Увеличение сроков проект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шибка в работе АКИС, которая не была обнаружена на этапе тестирования.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3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3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09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Уклонение от риск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Ликвидация ошибки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10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5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Увеличение сроков проекта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есвоевременные предоплаты спонсором на осуществление проекта.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1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8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.08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нижение риска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едложить заказчику полную предоплату проекта.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596" marR="5159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65317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5043" y="365927"/>
            <a:ext cx="8911687" cy="1280890"/>
          </a:xfrm>
        </p:spPr>
        <p:txBody>
          <a:bodyPr>
            <a:normAutofit/>
          </a:bodyPr>
          <a:lstStyle/>
          <a:p>
            <a:r>
              <a:rPr lang="ru-RU" sz="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  <a:endParaRPr lang="ru-RU" sz="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22238" y="1907690"/>
            <a:ext cx="8915400" cy="3777622"/>
          </a:xfrm>
        </p:spPr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анализирована предметная область.</a:t>
            </a:r>
          </a:p>
          <a:p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здан план проекта</a:t>
            </a:r>
            <a:r>
              <a:rPr lang="en-GB" sz="3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ля разработки АКИС для магазина компьютерной техники.</a:t>
            </a:r>
          </a:p>
          <a:p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Разработан ряд документов, построена ИСР в программе </a:t>
            </a:r>
            <a:r>
              <a:rPr lang="en-US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crosoft </a:t>
            </a:r>
            <a:r>
              <a:rPr lang="en-US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ject</a:t>
            </a:r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36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sz="3600" dirty="0">
              <a:latin typeface="Times New Roman" pitchFamily="18" charset="0"/>
              <a:cs typeface="Times New Roman" pitchFamily="18" charset="0"/>
            </a:endParaRPr>
          </a:p>
          <a:p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84122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18</TotalTime>
  <Words>404</Words>
  <Application>Microsoft Office PowerPoint</Application>
  <PresentationFormat>Широкоэкранный</PresentationFormat>
  <Paragraphs>122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7" baseType="lpstr">
      <vt:lpstr>Arial</vt:lpstr>
      <vt:lpstr>Calibri</vt:lpstr>
      <vt:lpstr>Century Gothic</vt:lpstr>
      <vt:lpstr>Times New Roman</vt:lpstr>
      <vt:lpstr>Wingdings</vt:lpstr>
      <vt:lpstr>Wingdings 3</vt:lpstr>
      <vt:lpstr>Легкий дым</vt:lpstr>
      <vt:lpstr>Visio</vt:lpstr>
      <vt:lpstr>Курсовая работа  по дисциплине  «Управление проектами»</vt:lpstr>
      <vt:lpstr>Цель проекта</vt:lpstr>
      <vt:lpstr>Задачи проекта</vt:lpstr>
      <vt:lpstr>План проекта</vt:lpstr>
      <vt:lpstr>ИСР в виде дерева</vt:lpstr>
      <vt:lpstr>Контрольные точки проекта</vt:lpstr>
      <vt:lpstr>Бюджет проекта </vt:lpstr>
      <vt:lpstr>Реестр рисков</vt:lpstr>
      <vt:lpstr>Вывод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 по дисциплине «Управление проектами»</dc:title>
  <dc:creator>Иван Разинкин</dc:creator>
  <cp:lastModifiedBy>Валерий</cp:lastModifiedBy>
  <cp:revision>17</cp:revision>
  <dcterms:created xsi:type="dcterms:W3CDTF">2019-12-23T12:47:38Z</dcterms:created>
  <dcterms:modified xsi:type="dcterms:W3CDTF">2020-01-28T09:16:36Z</dcterms:modified>
</cp:coreProperties>
</file>